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6262" w:rsidRDefault="005C0F4C" w:rsidP="005C0F4C">
      <w:pPr>
        <w:pStyle w:val="Akapitzlist"/>
        <w:numPr>
          <w:ilvl w:val="0"/>
          <w:numId w:val="1"/>
        </w:numPr>
      </w:pPr>
      <w:r>
        <w:t>FLSC</w:t>
      </w:r>
    </w:p>
    <w:p w:rsidR="009B6DDF" w:rsidRDefault="009B6DDF" w:rsidP="009B6DDF">
      <w:pPr>
        <w:pStyle w:val="Akapitzlist"/>
      </w:pPr>
      <w:r>
        <w:t>Przedmiotem prezentowanej pracy jest Uczący Rozmyty System Klasyfikujący (</w:t>
      </w:r>
      <w:proofErr w:type="spellStart"/>
      <w:r>
        <w:t>Fuzzy</w:t>
      </w:r>
      <w:proofErr w:type="spellEnd"/>
      <w:r>
        <w:t xml:space="preserve"> </w:t>
      </w:r>
      <w:proofErr w:type="spellStart"/>
      <w:r>
        <w:t>learnig</w:t>
      </w:r>
      <w:proofErr w:type="spellEnd"/>
      <w:r>
        <w:t xml:space="preserve"> </w:t>
      </w:r>
      <w:proofErr w:type="spellStart"/>
      <w:r w:rsidRPr="009B6DDF">
        <w:t>classifier</w:t>
      </w:r>
      <w:proofErr w:type="spellEnd"/>
      <w:r>
        <w:t xml:space="preserve"> system).  System ten w dużej części opiera się na wcześniej przedstawionym systemie GSC zaproponowanym przez </w:t>
      </w:r>
      <w:proofErr w:type="spellStart"/>
      <w:r>
        <w:t>Unolda</w:t>
      </w:r>
      <w:proofErr w:type="spellEnd"/>
      <w:r>
        <w:t xml:space="preserve">. </w:t>
      </w:r>
      <w:r w:rsidR="007017C7">
        <w:t xml:space="preserve">Prezentowany system jest </w:t>
      </w:r>
      <w:r w:rsidR="006E05B4">
        <w:t>roz</w:t>
      </w:r>
      <w:r w:rsidR="008B62CF">
        <w:t>szerzoną wersją GCS</w:t>
      </w:r>
      <w:r w:rsidR="007017C7">
        <w:t xml:space="preserve">, zaczerpną z tego modelu zarówno model indukowania gramatyki jak i sam model systemu. Najistotniejszą zmianą w stosunku do klasycznego GCS jest wykorzystanie logiki rozmytej zarówno na poziomie </w:t>
      </w:r>
      <w:proofErr w:type="spellStart"/>
      <w:r w:rsidR="007017C7">
        <w:t>parsowania</w:t>
      </w:r>
      <w:proofErr w:type="spellEnd"/>
      <w:r w:rsidR="007017C7">
        <w:t xml:space="preserve"> pojedynczych zdań jak i ocenie przystosowania </w:t>
      </w:r>
      <w:proofErr w:type="spellStart"/>
      <w:r w:rsidR="007017C7">
        <w:t>wyi</w:t>
      </w:r>
      <w:r w:rsidR="007A3C41">
        <w:t>n</w:t>
      </w:r>
      <w:r w:rsidR="007017C7">
        <w:t>dukowanej</w:t>
      </w:r>
      <w:proofErr w:type="spellEnd"/>
      <w:r w:rsidR="007017C7">
        <w:t xml:space="preserve"> gramatyki. </w:t>
      </w:r>
      <w:r w:rsidR="007A3C41">
        <w:t>Aby umożliwić zastosowanie logiki rozmytej niezbędne było przeprowadzenie szereg</w:t>
      </w:r>
      <w:r w:rsidR="00A14F0B">
        <w:t>u zmian.</w:t>
      </w:r>
    </w:p>
    <w:p w:rsidR="002C2B28" w:rsidRDefault="002C2B28" w:rsidP="009B6DDF">
      <w:pPr>
        <w:pStyle w:val="Akapitzlist"/>
      </w:pPr>
    </w:p>
    <w:p w:rsidR="002C2B28" w:rsidRDefault="00A14F0B" w:rsidP="002C2B28">
      <w:pPr>
        <w:pStyle w:val="Akapitzlist"/>
        <w:numPr>
          <w:ilvl w:val="0"/>
          <w:numId w:val="1"/>
        </w:numPr>
      </w:pPr>
      <w:r>
        <w:t xml:space="preserve">Opis modelu </w:t>
      </w:r>
      <w:r w:rsidR="0042182F">
        <w:t>FLCS</w:t>
      </w:r>
    </w:p>
    <w:p w:rsidR="002C2B28" w:rsidRDefault="001830AE" w:rsidP="002C2B28">
      <w:pPr>
        <w:pStyle w:val="Akapitzlist"/>
      </w:pPr>
      <w:r>
        <w:t xml:space="preserve">Różnice w modelu </w:t>
      </w:r>
      <w:r w:rsidR="0042182F">
        <w:t xml:space="preserve">FLCS </w:t>
      </w:r>
      <w:r>
        <w:t xml:space="preserve">w stosunku do </w:t>
      </w:r>
      <w:r w:rsidR="0042182F">
        <w:t xml:space="preserve">modelu </w:t>
      </w:r>
      <w:r>
        <w:t xml:space="preserve">GCS zaszły niemal w każdym elemencie.  </w:t>
      </w:r>
    </w:p>
    <w:p w:rsidR="008E2C78" w:rsidRDefault="001830AE" w:rsidP="002C2B28">
      <w:pPr>
        <w:pStyle w:val="Akapitzlist"/>
      </w:pPr>
      <w:r>
        <w:tab/>
        <w:t xml:space="preserve">Znacznym modyfikacjom ulec musiała struktura samego klasyfikatora, oraz algorytm CYK. Klasyfikator nadal jest reprezentowany przez reguły gramatyczne w postaci normalnej </w:t>
      </w:r>
      <w:proofErr w:type="spellStart"/>
      <w:r>
        <w:t>Chosky’ego</w:t>
      </w:r>
      <w:proofErr w:type="spellEnd"/>
      <w:r>
        <w:t xml:space="preserve"> jednak ze względu na wykorzystanie logiki rozmytej jego definicja musiała zostać rozszerzona o dodatkowe parametry. Podobnym modyfikacjom uległ algorytm CYK, który w wersji przystosowanej do </w:t>
      </w:r>
      <w:r w:rsidR="0042182F">
        <w:t xml:space="preserve">FLCS </w:t>
      </w:r>
      <w:r>
        <w:t xml:space="preserve">będzie nazywany </w:t>
      </w:r>
      <w:proofErr w:type="spellStart"/>
      <w:r>
        <w:t>fCYK</w:t>
      </w:r>
      <w:proofErr w:type="spellEnd"/>
      <w:r>
        <w:t xml:space="preserve"> (</w:t>
      </w:r>
      <w:proofErr w:type="spellStart"/>
      <w:r>
        <w:t>fuzz</w:t>
      </w:r>
      <w:proofErr w:type="spellEnd"/>
      <w:r>
        <w:t xml:space="preserve"> - CYK).</w:t>
      </w:r>
      <w:r w:rsidR="006E05B4">
        <w:t xml:space="preserve"> Wraz z tymi zmianami, modyfikacji musiało ulec środowisko, ale w zmiany w nim wprowadzone są na tyle mało istotne (dla działania GCS), że łatwo jest porównać działania obu algorytmów (GCS i FLCS) na tym samym zbiorze zdań uczących</w:t>
      </w:r>
    </w:p>
    <w:p w:rsidR="008E2C78" w:rsidRDefault="008E2C78" w:rsidP="002C2B28">
      <w:pPr>
        <w:pStyle w:val="Akapitzlist"/>
      </w:pPr>
    </w:p>
    <w:p w:rsidR="001830AE" w:rsidRDefault="008E2C78" w:rsidP="008E2C78">
      <w:pPr>
        <w:pStyle w:val="Akapitzlist"/>
        <w:numPr>
          <w:ilvl w:val="0"/>
          <w:numId w:val="1"/>
        </w:numPr>
      </w:pPr>
      <w:r>
        <w:t>Architektura FLCS</w:t>
      </w:r>
      <w:r w:rsidR="001830AE">
        <w:t xml:space="preserve"> </w:t>
      </w:r>
    </w:p>
    <w:p w:rsidR="0042182F" w:rsidRDefault="0042182F" w:rsidP="006E05B4">
      <w:pPr>
        <w:pStyle w:val="Akapitzlist"/>
        <w:ind w:firstLine="696"/>
      </w:pPr>
      <w:r>
        <w:t>W tym rozdziale zostanie przedstawiana ogólna architektura modelu FLCS</w:t>
      </w:r>
      <w:r w:rsidR="0053633F">
        <w:t>.  Zmiany polegają na wykorzystaniu teorii logiki rozmytej</w:t>
      </w:r>
      <w:r w:rsidR="008E7AAE">
        <w:t xml:space="preserve"> w kilku znaczących miejscach systemu wzorowego GCS.  Aby taki zabieg był możliwy konieczne była modyfikacja definicji klasyfikatora, zdefiniowanie funkcji przynależności</w:t>
      </w:r>
      <w:r w:rsidR="00E268CB">
        <w:t>, algorytm rozmywania oraz wyostrzania</w:t>
      </w:r>
      <w:r w:rsidR="006E05B4">
        <w:t>. Zmiany te mają duży wpływ na działanie algorytmu, lecz przy pominięciu niektórych parametrów podczas działania systemu FLCS będzie zachowywał się jak klasyczny GCS.</w:t>
      </w:r>
    </w:p>
    <w:p w:rsidR="00C81E0D" w:rsidRDefault="006E05B4" w:rsidP="0063792A">
      <w:pPr>
        <w:pStyle w:val="Akapitzlist"/>
        <w:ind w:firstLine="696"/>
      </w:pPr>
      <w:r>
        <w:object w:dxaOrig="10714" w:dyaOrig="13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582.9pt" o:ole="">
            <v:imagedata r:id="rId8" o:title=""/>
          </v:shape>
          <o:OLEObject Type="Embed" ProgID="Visio.Drawing.11" ShapeID="_x0000_i1025" DrawAspect="Content" ObjectID="_1306301865" r:id="rId9"/>
        </w:object>
      </w:r>
      <w:r>
        <w:t xml:space="preserve">Na powyższym rysunku przedstawiono ogólny schemat </w:t>
      </w:r>
      <w:r w:rsidR="0063792A">
        <w:t xml:space="preserve">działania rozmytego systemu klasyfikującego. Jak widać zostało wprowadzonych klika istotnych zmian. Zmiany widoczne na schemacie to dodanie funkcji przynależności do modelu, co na wykresie obrazują dodatkowe parametry w tablicy CYK dla danego podciągu, będące właśnie wartością funkcji przynależności dla danego podciągu </w:t>
      </w:r>
      <w:proofErr w:type="spellStart"/>
      <w:r w:rsidR="0063792A">
        <w:t>parsowanego</w:t>
      </w:r>
      <w:proofErr w:type="spellEnd"/>
      <w:r w:rsidR="0063792A">
        <w:t xml:space="preserve"> zdania względem obecnie wyidukowanej gramatyki. </w:t>
      </w:r>
    </w:p>
    <w:p w:rsidR="006E05B4" w:rsidRDefault="00C81E0D" w:rsidP="0063792A">
      <w:pPr>
        <w:pStyle w:val="Akapitzlist"/>
        <w:ind w:firstLine="696"/>
      </w:pPr>
      <w:r>
        <w:lastRenderedPageBreak/>
        <w:t>Zauważyć można też takie operacje jak  rozmywanie</w:t>
      </w:r>
      <w:r w:rsidR="009E3217">
        <w:t xml:space="preserve"> (</w:t>
      </w:r>
      <w:proofErr w:type="spellStart"/>
      <w:r w:rsidR="009E3217">
        <w:t>fuzzyfication</w:t>
      </w:r>
      <w:proofErr w:type="spellEnd"/>
      <w:r w:rsidR="009E3217">
        <w:t>)</w:t>
      </w:r>
      <w:r>
        <w:t>, wyostrzanie</w:t>
      </w:r>
      <w:r w:rsidR="009E3217">
        <w:t>(</w:t>
      </w:r>
      <w:proofErr w:type="spellStart"/>
      <w:r w:rsidR="009E3217">
        <w:t>defuzzyfication</w:t>
      </w:r>
      <w:proofErr w:type="spellEnd"/>
      <w:r w:rsidR="009E3217">
        <w:t>)</w:t>
      </w:r>
      <w:r>
        <w:t xml:space="preserve"> oraz wyostrzanie globalne. Są operacje stricte związane z obliczeniami na zbiorach rozmytych, mające za zadanie określenie przynależności danych zdań ,lub podzadań, do </w:t>
      </w:r>
      <w:proofErr w:type="spellStart"/>
      <w:r>
        <w:t>wyindukowanej</w:t>
      </w:r>
      <w:proofErr w:type="spellEnd"/>
      <w:r>
        <w:t xml:space="preserve"> gramatyki oraz ogólne przystosowanie gramatyki na podstawie klasycznych parametrów GCS. </w:t>
      </w:r>
    </w:p>
    <w:p w:rsidR="00C81E0D" w:rsidRDefault="00C81E0D" w:rsidP="0063792A">
      <w:pPr>
        <w:pStyle w:val="Akapitzlist"/>
        <w:ind w:firstLine="696"/>
      </w:pPr>
      <w:r>
        <w:t xml:space="preserve">Zmianom nie uległy natomiast metody nauczania sytemu, oraz sama idea klasyfikatora oraz modelu </w:t>
      </w:r>
      <w:proofErr w:type="spellStart"/>
      <w:r>
        <w:t>parsowania</w:t>
      </w:r>
      <w:proofErr w:type="spellEnd"/>
      <w:r>
        <w:t xml:space="preserve"> zdania.</w:t>
      </w:r>
    </w:p>
    <w:p w:rsidR="00C81E0D" w:rsidRDefault="00C81E0D" w:rsidP="0063792A">
      <w:pPr>
        <w:pStyle w:val="Akapitzlist"/>
        <w:ind w:firstLine="696"/>
      </w:pPr>
    </w:p>
    <w:p w:rsidR="00C81E0D" w:rsidRDefault="00C81E0D" w:rsidP="0063792A">
      <w:pPr>
        <w:pStyle w:val="Akapitzlist"/>
        <w:ind w:firstLine="696"/>
      </w:pPr>
      <w:r>
        <w:t>4.Klassyfikator</w:t>
      </w:r>
    </w:p>
    <w:p w:rsidR="00C81E0D" w:rsidRDefault="00C81E0D" w:rsidP="0063792A">
      <w:pPr>
        <w:pStyle w:val="Akapitzlist"/>
        <w:ind w:firstLine="696"/>
      </w:pPr>
      <w:r>
        <w:t>Główną zmianą która zaszła w definicji klasyfikatora jest jego rozszerzenie, poprzez dodanie wartości funkcji przystosowania dla danego klasyfikatora.</w:t>
      </w:r>
    </w:p>
    <w:p w:rsidR="00C81E0D" w:rsidRDefault="00C81E0D" w:rsidP="0063792A">
      <w:pPr>
        <w:pStyle w:val="Akapitzlist"/>
        <w:ind w:firstLine="696"/>
      </w:pPr>
    </w:p>
    <w:p w:rsidR="00C81E0D" w:rsidRPr="00C81E0D" w:rsidRDefault="00C81E0D" w:rsidP="0063792A">
      <w:pPr>
        <w:pStyle w:val="Akapitzlist"/>
        <w:ind w:firstLine="696"/>
        <w:rPr>
          <w:b/>
        </w:rPr>
      </w:pPr>
      <w:r w:rsidRPr="00C81E0D">
        <w:rPr>
          <w:b/>
        </w:rPr>
        <w:t xml:space="preserve">Klasyfikator FLSC </w:t>
      </w:r>
    </w:p>
    <w:p w:rsidR="00DB30D6" w:rsidRDefault="00DB30D6" w:rsidP="0042182F">
      <w:pPr>
        <w:pStyle w:val="Akapitzlist"/>
      </w:pPr>
      <w:r>
        <w:t>Klasyfikator FLCS jest zbiorem:</w:t>
      </w:r>
    </w:p>
    <w:p w:rsidR="00ED1FF6" w:rsidRDefault="00DB30D6" w:rsidP="00DB30D6">
      <w:pPr>
        <w:pStyle w:val="Akapitzlist"/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cl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, f 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 ,p ,d ,ω}</m:t>
        </m:r>
      </m:oMath>
      <w:r>
        <w:rPr>
          <w:rFonts w:eastAsiaTheme="minorEastAsia"/>
        </w:rPr>
        <w:t xml:space="preserve"> ,gdzie:</w:t>
      </w:r>
    </w:p>
    <w:p w:rsidR="00DB30D6" w:rsidRDefault="007C36C7" w:rsidP="00DB30D6">
      <w:pPr>
        <w:pStyle w:val="Akapitzlis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DB30D6">
        <w:rPr>
          <w:rFonts w:eastAsiaTheme="minorEastAsia"/>
        </w:rPr>
        <w:t xml:space="preserve"> – prawa strona produkcji, czyli warunek klasyfikatora składający się z po</w:t>
      </w:r>
      <w:proofErr w:type="spellStart"/>
      <w:r w:rsidR="00B263BC">
        <w:rPr>
          <w:rFonts w:eastAsiaTheme="minorEastAsia"/>
        </w:rPr>
        <w:t>jedynczego</w:t>
      </w:r>
      <w:proofErr w:type="spellEnd"/>
      <w:r w:rsidR="00B263BC">
        <w:rPr>
          <w:rFonts w:eastAsiaTheme="minorEastAsia"/>
        </w:rPr>
        <w:t xml:space="preserve"> symbolu terminalnego, lub pary symboli </w:t>
      </w:r>
      <w:proofErr w:type="spellStart"/>
      <w:r w:rsidR="00B263BC">
        <w:rPr>
          <w:rFonts w:eastAsiaTheme="minorEastAsia"/>
        </w:rPr>
        <w:t>nieterminalnych</w:t>
      </w:r>
      <w:proofErr w:type="spellEnd"/>
    </w:p>
    <w:p w:rsidR="00DB30D6" w:rsidRDefault="007C36C7" w:rsidP="00DB30D6">
      <w:pPr>
        <w:pStyle w:val="Akapitzlis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DB30D6">
        <w:rPr>
          <w:rFonts w:eastAsiaTheme="minorEastAsia"/>
        </w:rPr>
        <w:t xml:space="preserve"> </w:t>
      </w:r>
      <w:r w:rsidR="00B263BC">
        <w:rPr>
          <w:rFonts w:eastAsiaTheme="minorEastAsia"/>
        </w:rPr>
        <w:t xml:space="preserve">–lewa strona produkcji, czyli akcja klasyfikatora składająca się z pojedynczego symbolu </w:t>
      </w:r>
      <w:proofErr w:type="spellStart"/>
      <w:r w:rsidR="00B263BC">
        <w:rPr>
          <w:rFonts w:eastAsiaTheme="minorEastAsia"/>
        </w:rPr>
        <w:t>nieterminalnego</w:t>
      </w:r>
      <w:proofErr w:type="spellEnd"/>
    </w:p>
    <w:p w:rsidR="00DB30D6" w:rsidRDefault="00DB30D6" w:rsidP="00DB30D6">
      <w:pPr>
        <w:pStyle w:val="Akapitzlist"/>
        <w:rPr>
          <w:rFonts w:eastAsiaTheme="minorEastAsia"/>
        </w:rPr>
      </w:pPr>
      <m:oMath>
        <m:r>
          <w:rPr>
            <w:rFonts w:ascii="Cambria Math" w:hAnsi="Cambria Math"/>
          </w:rPr>
          <m:t>f</m:t>
        </m:r>
      </m:oMath>
      <w:r>
        <w:rPr>
          <w:rFonts w:eastAsiaTheme="minorEastAsia"/>
        </w:rPr>
        <w:t xml:space="preserve"> </w:t>
      </w:r>
      <w:r w:rsidR="00B263BC">
        <w:rPr>
          <w:rFonts w:eastAsiaTheme="minorEastAsia"/>
        </w:rPr>
        <w:t>–przystosowanie klasyfikatora (fitness)</w:t>
      </w:r>
    </w:p>
    <w:p w:rsidR="00DB30D6" w:rsidRDefault="007C36C7" w:rsidP="00DB30D6">
      <w:pPr>
        <w:pStyle w:val="Akapitzlis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DB30D6">
        <w:rPr>
          <w:rFonts w:eastAsiaTheme="minorEastAsia"/>
        </w:rPr>
        <w:t xml:space="preserve"> </w:t>
      </w:r>
      <w:r w:rsidR="00B263BC">
        <w:rPr>
          <w:rFonts w:eastAsiaTheme="minorEastAsia"/>
        </w:rPr>
        <w:t xml:space="preserve">– liczba zastosowań, przy </w:t>
      </w:r>
      <w:proofErr w:type="spellStart"/>
      <w:r w:rsidR="00B263BC">
        <w:rPr>
          <w:rFonts w:eastAsiaTheme="minorEastAsia"/>
        </w:rPr>
        <w:t>parsowaniu</w:t>
      </w:r>
      <w:proofErr w:type="spellEnd"/>
      <w:r w:rsidR="00B263BC">
        <w:rPr>
          <w:rFonts w:eastAsiaTheme="minorEastAsia"/>
        </w:rPr>
        <w:t xml:space="preserve"> zdań poprawnych</w:t>
      </w:r>
    </w:p>
    <w:p w:rsidR="00DB30D6" w:rsidRDefault="007C36C7" w:rsidP="00DB30D6">
      <w:pPr>
        <w:pStyle w:val="Akapitzlis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DB30D6">
        <w:rPr>
          <w:rFonts w:eastAsiaTheme="minorEastAsia"/>
        </w:rPr>
        <w:t xml:space="preserve"> -</w:t>
      </w:r>
      <w:r w:rsidR="00B263BC" w:rsidRPr="00B263BC">
        <w:rPr>
          <w:rFonts w:eastAsiaTheme="minorEastAsia"/>
        </w:rPr>
        <w:t xml:space="preserve"> </w:t>
      </w:r>
      <w:r w:rsidR="00B263BC">
        <w:rPr>
          <w:rFonts w:eastAsiaTheme="minorEastAsia"/>
        </w:rPr>
        <w:t xml:space="preserve">liczba zastosowań, przy </w:t>
      </w:r>
      <w:proofErr w:type="spellStart"/>
      <w:r w:rsidR="00B263BC">
        <w:rPr>
          <w:rFonts w:eastAsiaTheme="minorEastAsia"/>
        </w:rPr>
        <w:t>parsowaniu</w:t>
      </w:r>
      <w:proofErr w:type="spellEnd"/>
      <w:r w:rsidR="00B263BC">
        <w:rPr>
          <w:rFonts w:eastAsiaTheme="minorEastAsia"/>
        </w:rPr>
        <w:t xml:space="preserve"> zdań niepoprawnych</w:t>
      </w:r>
    </w:p>
    <w:p w:rsidR="00DB30D6" w:rsidRDefault="00DB30D6" w:rsidP="00DB30D6">
      <w:pPr>
        <w:pStyle w:val="Akapitzlist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p</m:t>
        </m:r>
      </m:oMath>
      <w:r>
        <w:rPr>
          <w:rFonts w:eastAsiaTheme="minorEastAsia"/>
        </w:rPr>
        <w:t xml:space="preserve"> </w:t>
      </w:r>
      <w:r w:rsidR="00B263BC">
        <w:rPr>
          <w:rFonts w:eastAsiaTheme="minorEastAsia"/>
        </w:rPr>
        <w:t xml:space="preserve">– zysk klasyfikatora (profit), czyli suma punktów zdobytych przez klasyfikator podczas </w:t>
      </w:r>
      <w:proofErr w:type="spellStart"/>
      <w:r w:rsidR="00B263BC">
        <w:rPr>
          <w:rFonts w:eastAsiaTheme="minorEastAsia"/>
        </w:rPr>
        <w:t>parsowania</w:t>
      </w:r>
      <w:proofErr w:type="spellEnd"/>
      <w:r w:rsidR="00B263BC">
        <w:rPr>
          <w:rFonts w:eastAsiaTheme="minorEastAsia"/>
        </w:rPr>
        <w:t xml:space="preserve"> zdań poprawnych</w:t>
      </w:r>
    </w:p>
    <w:p w:rsidR="00DB30D6" w:rsidRDefault="00DB30D6" w:rsidP="00DB30D6">
      <w:pPr>
        <w:pStyle w:val="Akapitzlist"/>
        <w:rPr>
          <w:rFonts w:eastAsiaTheme="minorEastAsia"/>
        </w:rPr>
      </w:pPr>
      <m:oMath>
        <m:r>
          <w:rPr>
            <w:rFonts w:ascii="Cambria Math" w:hAnsi="Cambria Math"/>
          </w:rPr>
          <m:t>d</m:t>
        </m:r>
      </m:oMath>
      <w:r>
        <w:rPr>
          <w:rFonts w:eastAsiaTheme="minorEastAsia"/>
        </w:rPr>
        <w:t xml:space="preserve"> -</w:t>
      </w:r>
      <w:r w:rsidR="00B263BC" w:rsidRPr="00B263BC">
        <w:rPr>
          <w:rFonts w:eastAsiaTheme="minorEastAsia"/>
        </w:rPr>
        <w:t xml:space="preserve"> </w:t>
      </w:r>
      <w:r w:rsidR="00B263BC">
        <w:rPr>
          <w:rFonts w:eastAsiaTheme="minorEastAsia"/>
        </w:rPr>
        <w:t xml:space="preserve">zysk klasyfikatora (profit), czyli suma punktów zdobytych przez klasyfikator podczas </w:t>
      </w:r>
      <w:proofErr w:type="spellStart"/>
      <w:r w:rsidR="00B263BC">
        <w:rPr>
          <w:rFonts w:eastAsiaTheme="minorEastAsia"/>
        </w:rPr>
        <w:t>parsowania</w:t>
      </w:r>
      <w:proofErr w:type="spellEnd"/>
      <w:r w:rsidR="00B263BC">
        <w:rPr>
          <w:rFonts w:eastAsiaTheme="minorEastAsia"/>
        </w:rPr>
        <w:t xml:space="preserve"> zdań poprawnych</w:t>
      </w:r>
    </w:p>
    <w:p w:rsidR="00D81866" w:rsidRDefault="00DB30D6" w:rsidP="00DB30D6">
      <w:pPr>
        <w:pStyle w:val="Akapitzlist"/>
        <w:rPr>
          <w:rFonts w:eastAsiaTheme="minorEastAsia"/>
        </w:rPr>
      </w:pPr>
      <m:oMath>
        <m:r>
          <w:rPr>
            <w:rFonts w:ascii="Cambria Math" w:hAnsi="Cambria Math"/>
          </w:rPr>
          <m:t>ω</m:t>
        </m:r>
      </m:oMath>
      <w:r>
        <w:rPr>
          <w:rFonts w:eastAsiaTheme="minorEastAsia"/>
        </w:rPr>
        <w:t xml:space="preserve"> </w:t>
      </w:r>
      <w:r w:rsidR="00B263BC">
        <w:rPr>
          <w:rFonts w:eastAsiaTheme="minorEastAsia"/>
        </w:rPr>
        <w:t xml:space="preserve">– wartość przynależności </w:t>
      </w:r>
    </w:p>
    <w:p w:rsidR="00D81866" w:rsidRDefault="00D81866" w:rsidP="00DB30D6">
      <w:pPr>
        <w:pStyle w:val="Akapitzlist"/>
        <w:rPr>
          <w:rFonts w:eastAsiaTheme="minorEastAsia"/>
        </w:rPr>
      </w:pPr>
    </w:p>
    <w:p w:rsidR="00DB30D6" w:rsidRDefault="00D81866" w:rsidP="00DB30D6">
      <w:pPr>
        <w:pStyle w:val="Akapitzlist"/>
        <w:rPr>
          <w:rFonts w:eastAsiaTheme="minorEastAsia"/>
        </w:rPr>
      </w:pPr>
      <w:r>
        <w:rPr>
          <w:rFonts w:eastAsiaTheme="minorEastAsia"/>
        </w:rPr>
        <w:t>Różnicą względem definicji klasyfikatora w GCS jest wprowadzenie wartości przynależności (</w:t>
      </w:r>
      <m:oMath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hAnsi="Cambria Math"/>
          </w:rPr>
          <m:t xml:space="preserve">ω </m:t>
        </m:r>
      </m:oMath>
      <w:r>
        <w:rPr>
          <w:rFonts w:eastAsiaTheme="minorEastAsia"/>
        </w:rPr>
        <w:t>), będącej wynikiem zastosowania funkcji przynależności zdefiniowanej dla całej gramatyki przyjmującej jako argument dany klasyfikator (</w:t>
      </w:r>
      <m:oMath>
        <m:r>
          <w:rPr>
            <w:rFonts w:ascii="Cambria Math" w:eastAsiaTheme="minorEastAsia" w:hAnsi="Cambria Math"/>
          </w:rPr>
          <m:t xml:space="preserve"> 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cl</m:t>
            </m:r>
          </m:e>
        </m:d>
        <m:r>
          <w:rPr>
            <w:rFonts w:ascii="Cambria Math" w:eastAsiaTheme="minorEastAsia" w:hAnsi="Cambria Math"/>
          </w:rPr>
          <m:t xml:space="preserve">= ω </m:t>
        </m:r>
      </m:oMath>
      <w:r>
        <w:rPr>
          <w:rFonts w:eastAsiaTheme="minorEastAsia"/>
        </w:rPr>
        <w:t xml:space="preserve">) </w:t>
      </w:r>
      <w:r w:rsidR="00B263BC">
        <w:rPr>
          <w:rFonts w:eastAsiaTheme="minorEastAsia"/>
        </w:rPr>
        <w:t xml:space="preserve"> </w:t>
      </w:r>
    </w:p>
    <w:p w:rsidR="00D81866" w:rsidRDefault="00D81866" w:rsidP="00DB30D6">
      <w:pPr>
        <w:pStyle w:val="Akapitzlist"/>
        <w:rPr>
          <w:rFonts w:eastAsiaTheme="minorEastAsia"/>
        </w:rPr>
      </w:pPr>
    </w:p>
    <w:p w:rsidR="00DB30D6" w:rsidRDefault="00D81866" w:rsidP="00D81866">
      <w:pPr>
        <w:pStyle w:val="Akapitzlist"/>
        <w:numPr>
          <w:ilvl w:val="0"/>
          <w:numId w:val="1"/>
        </w:numPr>
        <w:rPr>
          <w:rFonts w:eastAsiaTheme="minorEastAsia"/>
        </w:rPr>
      </w:pPr>
      <w:r w:rsidRPr="00D81866">
        <w:rPr>
          <w:rFonts w:eastAsiaTheme="minorEastAsia"/>
        </w:rPr>
        <w:t>Gramatyka</w:t>
      </w:r>
    </w:p>
    <w:p w:rsidR="00334A3D" w:rsidRDefault="00BD1B56" w:rsidP="00BD1B56">
      <w:pPr>
        <w:pStyle w:val="Akapitzlist"/>
        <w:rPr>
          <w:rFonts w:eastAsiaTheme="minorEastAsia"/>
        </w:rPr>
      </w:pPr>
      <w:r>
        <w:rPr>
          <w:rFonts w:eastAsiaTheme="minorEastAsia"/>
        </w:rPr>
        <w:t>Gramatyka zastosowana w modelu FLCS nie różni się zacznie do tej użytej w GCS, jedyna znacząca zmianą jest dodanie funkcji przynależności do jej definicji.</w:t>
      </w:r>
      <w:r w:rsidR="00EA7D70">
        <w:rPr>
          <w:rFonts w:eastAsiaTheme="minorEastAsia"/>
        </w:rPr>
        <w:t xml:space="preserve"> Funkcja przynależności przypisuje do każdej z reguł danej gramatyki wartość przynależności. Pomijając ten parametr definicja gramatyki jest identyczna jak ta w modelu GCS, a sam model może działać jak klasyczny GCS. </w:t>
      </w:r>
      <w:r w:rsidR="00334A3D">
        <w:rPr>
          <w:rFonts w:eastAsiaTheme="minorEastAsia"/>
        </w:rPr>
        <w:t>Podobne modyfikacje można zastosować też w drugą stronę, do gramatyki wyidukowanej przez GCS można dodać adekwatną funkcję przynależności, i korzystać z niej w modelu FLCS.  Należy jednak zauważyć że gramatyki wyidukowane przez oba algorytmy są równoważne.</w:t>
      </w:r>
    </w:p>
    <w:p w:rsidR="00334A3D" w:rsidRDefault="00334A3D" w:rsidP="00BD1B56">
      <w:pPr>
        <w:pStyle w:val="Akapitzlist"/>
        <w:rPr>
          <w:rFonts w:eastAsiaTheme="minorEastAsia"/>
        </w:rPr>
      </w:pPr>
    </w:p>
    <w:p w:rsidR="00643088" w:rsidRDefault="00643088" w:rsidP="00BD1B56">
      <w:pPr>
        <w:pStyle w:val="Akapitzlist"/>
        <w:rPr>
          <w:rFonts w:eastAsiaTheme="minorEastAsia"/>
        </w:rPr>
      </w:pPr>
      <w:proofErr w:type="spellStart"/>
      <w:r>
        <w:rPr>
          <w:rFonts w:eastAsiaTheme="minorEastAsia"/>
        </w:rPr>
        <w:t>Gramatyke</w:t>
      </w:r>
      <w:proofErr w:type="spellEnd"/>
      <w:r>
        <w:rPr>
          <w:rFonts w:eastAsiaTheme="minorEastAsia"/>
        </w:rPr>
        <w:t xml:space="preserve"> FLCS reprezentuje uporządkowana szóstka:</w:t>
      </w:r>
    </w:p>
    <w:p w:rsidR="00BD1B56" w:rsidRDefault="007C36C7" w:rsidP="00BD1B56">
      <w:pPr>
        <w:pStyle w:val="Akapitzlis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FLCS</m:t>
              </m:r>
            </m:sub>
          </m:sSub>
          <m:r>
            <w:rPr>
              <w:rFonts w:ascii="Cambria Math" w:eastAsiaTheme="minorEastAsia" w:hAnsi="Cambria Math"/>
            </w:rPr>
            <m:t xml:space="preserve">={N, T,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 xml:space="preserve">,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</m:sSup>
          <m:r>
            <w:rPr>
              <w:rFonts w:ascii="Cambria Math" w:eastAsiaTheme="minorEastAsia" w:hAnsi="Cambria Math"/>
            </w:rPr>
            <m:t>,S,#}</m:t>
          </m:r>
        </m:oMath>
      </m:oMathPara>
    </w:p>
    <w:p w:rsidR="00BD1B56" w:rsidRDefault="00643088" w:rsidP="00BD1B56">
      <w:pPr>
        <w:pStyle w:val="Akapitzlist"/>
        <w:rPr>
          <w:rFonts w:eastAsiaTheme="minorEastAsia"/>
        </w:rPr>
      </w:pPr>
      <w:r>
        <w:rPr>
          <w:rFonts w:eastAsiaTheme="minorEastAsia"/>
        </w:rPr>
        <w:t xml:space="preserve">N – skończony zbiór symboli </w:t>
      </w:r>
      <w:proofErr w:type="spellStart"/>
      <w:r>
        <w:rPr>
          <w:rFonts w:eastAsiaTheme="minorEastAsia"/>
        </w:rPr>
        <w:t>nieterminalnych</w:t>
      </w:r>
      <w:proofErr w:type="spellEnd"/>
    </w:p>
    <w:p w:rsidR="00643088" w:rsidRDefault="00643088" w:rsidP="00BD1B56">
      <w:pPr>
        <w:pStyle w:val="Akapitzlist"/>
        <w:rPr>
          <w:rFonts w:eastAsiaTheme="minorEastAsia"/>
        </w:rPr>
      </w:pPr>
      <w:r>
        <w:rPr>
          <w:rFonts w:eastAsiaTheme="minorEastAsia"/>
        </w:rPr>
        <w:lastRenderedPageBreak/>
        <w:t>T – zbiór symboli terminalnych</w:t>
      </w:r>
    </w:p>
    <w:p w:rsidR="006E660A" w:rsidRDefault="007C36C7" w:rsidP="00BD1B56">
      <w:pPr>
        <w:pStyle w:val="Akapitzlist"/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 w:rsidR="006E660A">
        <w:rPr>
          <w:rFonts w:eastAsiaTheme="minorEastAsia"/>
        </w:rPr>
        <w:t xml:space="preserve"> - produkcje terminalne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r>
          <w:rPr>
            <w:rFonts w:ascii="Cambria Math" w:eastAsiaTheme="minorEastAsia" w:hAnsi="Cambria Math"/>
          </w:rPr>
          <m:t>={A→a|AϵN,  aϵT}</m:t>
        </m:r>
      </m:oMath>
    </w:p>
    <w:p w:rsidR="004D32B1" w:rsidRDefault="007C36C7" w:rsidP="004D32B1">
      <w:pPr>
        <w:pStyle w:val="Akapitzlist"/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N</m:t>
            </m:r>
          </m:sup>
        </m:sSup>
      </m:oMath>
      <w:r w:rsidR="004D32B1">
        <w:rPr>
          <w:rFonts w:eastAsiaTheme="minorEastAsia"/>
        </w:rPr>
        <w:t xml:space="preserve"> - produkcje nieterminalne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N</m:t>
            </m:r>
          </m:sup>
        </m:sSup>
        <m:r>
          <w:rPr>
            <w:rFonts w:ascii="Cambria Math" w:eastAsiaTheme="minorEastAsia" w:hAnsi="Cambria Math"/>
          </w:rPr>
          <m:t>={A→BC|A,B,C ϵ N}</m:t>
        </m:r>
      </m:oMath>
    </w:p>
    <w:p w:rsidR="004D32B1" w:rsidRDefault="004D32B1" w:rsidP="00BD1B56">
      <w:pPr>
        <w:pStyle w:val="Akapitzlist"/>
        <w:rPr>
          <w:rFonts w:eastAsiaTheme="minorEastAsia"/>
        </w:rPr>
      </w:pPr>
      <w:r>
        <w:rPr>
          <w:rFonts w:eastAsiaTheme="minorEastAsia"/>
        </w:rPr>
        <w:t xml:space="preserve">S – wyróżniony symbol startowy S </w:t>
      </w:r>
      <m:oMath>
        <m:r>
          <w:rPr>
            <w:rFonts w:ascii="Cambria Math" w:eastAsiaTheme="minorEastAsia" w:hAnsi="Cambria Math"/>
          </w:rPr>
          <m:t>ϵ</m:t>
        </m:r>
      </m:oMath>
      <w:r>
        <w:rPr>
          <w:rFonts w:eastAsiaTheme="minorEastAsia"/>
        </w:rPr>
        <w:t xml:space="preserve"> N</w:t>
      </w:r>
    </w:p>
    <w:p w:rsidR="004D32B1" w:rsidRDefault="004D32B1" w:rsidP="00BD1B56">
      <w:pPr>
        <w:pStyle w:val="Akapitzlist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µ</m:t>
        </m:r>
      </m:oMath>
      <w:r w:rsidR="0076698E">
        <w:rPr>
          <w:rFonts w:eastAsiaTheme="minorEastAsia"/>
        </w:rPr>
        <w:t xml:space="preserve">  - funkcja przystosowania (membership function), gdzie </w:t>
      </w:r>
      <m:oMath>
        <m:r>
          <w:rPr>
            <w:rFonts w:ascii="Cambria Math" w:eastAsiaTheme="minorEastAsia" w:hAnsi="Cambria Math"/>
          </w:rPr>
          <m:t>µ:X→[0,1]</m:t>
        </m:r>
      </m:oMath>
      <w:r w:rsidR="0076698E">
        <w:rPr>
          <w:rFonts w:eastAsiaTheme="minorEastAsia"/>
        </w:rPr>
        <w:t xml:space="preserve"> i X jest zbiorem klasyfikatorów</w:t>
      </w:r>
    </w:p>
    <w:p w:rsidR="00305651" w:rsidRDefault="00305651" w:rsidP="00BD1B56">
      <w:pPr>
        <w:pStyle w:val="Akapitzlist"/>
        <w:rPr>
          <w:rFonts w:eastAsiaTheme="minorEastAsia"/>
        </w:rPr>
      </w:pPr>
    </w:p>
    <w:p w:rsidR="00305651" w:rsidRDefault="00305651" w:rsidP="00305651">
      <w:pPr>
        <w:pStyle w:val="Akapitzlist"/>
        <w:numPr>
          <w:ilvl w:val="0"/>
          <w:numId w:val="1"/>
        </w:numPr>
        <w:rPr>
          <w:rFonts w:eastAsiaTheme="minorEastAsia"/>
        </w:rPr>
      </w:pPr>
      <w:r>
        <w:rPr>
          <w:rFonts w:eastAsiaTheme="minorEastAsia"/>
        </w:rPr>
        <w:t xml:space="preserve">Opis działania </w:t>
      </w:r>
    </w:p>
    <w:p w:rsidR="00305651" w:rsidRDefault="00305651" w:rsidP="00305651">
      <w:pPr>
        <w:pStyle w:val="Akapitzlist"/>
        <w:rPr>
          <w:rFonts w:eastAsiaTheme="minorEastAsia"/>
        </w:rPr>
      </w:pPr>
      <w:r>
        <w:rPr>
          <w:rFonts w:eastAsiaTheme="minorEastAsia"/>
        </w:rPr>
        <w:t>W ro</w:t>
      </w:r>
      <w:r w:rsidR="00A53BB1">
        <w:rPr>
          <w:rFonts w:eastAsiaTheme="minorEastAsia"/>
        </w:rPr>
        <w:t xml:space="preserve">zdziale tym zostaną przedstawione zostanie działanie systemu FLCS. </w:t>
      </w:r>
      <w:proofErr w:type="spellStart"/>
      <w:r w:rsidR="00A53BB1">
        <w:rPr>
          <w:rFonts w:eastAsiaTheme="minorEastAsia"/>
        </w:rPr>
        <w:t>Algorymt</w:t>
      </w:r>
      <w:proofErr w:type="spellEnd"/>
      <w:r w:rsidR="00A53BB1">
        <w:rPr>
          <w:rFonts w:eastAsiaTheme="minorEastAsia"/>
        </w:rPr>
        <w:t xml:space="preserve"> </w:t>
      </w:r>
      <w:proofErr w:type="spellStart"/>
      <w:r w:rsidR="00A53BB1">
        <w:rPr>
          <w:rFonts w:eastAsiaTheme="minorEastAsia"/>
        </w:rPr>
        <w:t>parsowania</w:t>
      </w:r>
      <w:proofErr w:type="spellEnd"/>
      <w:r w:rsidR="00A53BB1">
        <w:rPr>
          <w:rFonts w:eastAsiaTheme="minorEastAsia"/>
        </w:rPr>
        <w:t xml:space="preserve"> zdań uległ modyfikacji. Niezbędne było wprowadzenie dodatkowych parametrów do tablicy CYK pozwalających w korzystanie z logiki rozmytej. Aby móc w pełni skorzystać z teorii zbiorów rozmytych niezbędne było wprowadzenie procesu rozmywania oraz wyostrzania. Proces rozmywania</w:t>
      </w:r>
      <w:r w:rsidR="00C93852">
        <w:rPr>
          <w:rFonts w:eastAsiaTheme="minorEastAsia"/>
        </w:rPr>
        <w:t xml:space="preserve"> (</w:t>
      </w:r>
      <w:proofErr w:type="spellStart"/>
      <w:r w:rsidR="00C93852">
        <w:rPr>
          <w:rFonts w:eastAsiaTheme="minorEastAsia"/>
        </w:rPr>
        <w:t>fuzzyfication</w:t>
      </w:r>
      <w:proofErr w:type="spellEnd"/>
      <w:r w:rsidR="00C93852">
        <w:rPr>
          <w:rFonts w:eastAsiaTheme="minorEastAsia"/>
        </w:rPr>
        <w:t>)</w:t>
      </w:r>
      <w:r w:rsidR="00A53BB1">
        <w:rPr>
          <w:rFonts w:eastAsiaTheme="minorEastAsia"/>
        </w:rPr>
        <w:t xml:space="preserve"> </w:t>
      </w:r>
      <w:r w:rsidR="00C93852">
        <w:rPr>
          <w:rFonts w:eastAsiaTheme="minorEastAsia"/>
        </w:rPr>
        <w:t>pozwala</w:t>
      </w:r>
      <w:r w:rsidR="00A53BB1">
        <w:rPr>
          <w:rFonts w:eastAsiaTheme="minorEastAsia"/>
        </w:rPr>
        <w:t xml:space="preserve"> na odzwierciedlenie klasyfikatora w zbiór rozmyty, który będzie określał przydatność tego klasyfikatora</w:t>
      </w:r>
      <w:r w:rsidR="00C93852">
        <w:rPr>
          <w:rFonts w:eastAsiaTheme="minorEastAsia"/>
        </w:rPr>
        <w:t>. Natomiast proces wyostrzania (</w:t>
      </w:r>
      <w:proofErr w:type="spellStart"/>
      <w:r w:rsidR="00C93852">
        <w:rPr>
          <w:rFonts w:eastAsiaTheme="minorEastAsia"/>
        </w:rPr>
        <w:t>defuzzyfication</w:t>
      </w:r>
      <w:proofErr w:type="spellEnd"/>
      <w:r w:rsidR="00C93852">
        <w:rPr>
          <w:rFonts w:eastAsiaTheme="minorEastAsia"/>
        </w:rPr>
        <w:t>) pozwoli na podstawie przypisanej wartości wynagrodzi lub ukarze odpowiednie klasyfikatory na podstawie aktualnego stanu środowiska.</w:t>
      </w:r>
    </w:p>
    <w:p w:rsidR="007610CA" w:rsidRDefault="007610CA" w:rsidP="00305651">
      <w:pPr>
        <w:pStyle w:val="Akapitzlist"/>
        <w:rPr>
          <w:rFonts w:eastAsiaTheme="minorEastAsia"/>
        </w:rPr>
      </w:pPr>
      <w:r>
        <w:rPr>
          <w:rFonts w:eastAsiaTheme="minorEastAsia"/>
        </w:rPr>
        <w:t xml:space="preserve">5.1 Funkcja przynależności – </w:t>
      </w:r>
      <w:proofErr w:type="spellStart"/>
      <w:r>
        <w:rPr>
          <w:rFonts w:eastAsiaTheme="minorEastAsia"/>
        </w:rPr>
        <w:t>membership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function</w:t>
      </w:r>
      <w:proofErr w:type="spellEnd"/>
      <w:r>
        <w:rPr>
          <w:rFonts w:eastAsiaTheme="minorEastAsia"/>
        </w:rPr>
        <w:t xml:space="preserve"> </w:t>
      </w:r>
    </w:p>
    <w:p w:rsidR="00872B0B" w:rsidRDefault="007610CA" w:rsidP="00305651">
      <w:pPr>
        <w:pStyle w:val="Akapitzlist"/>
        <w:rPr>
          <w:rFonts w:eastAsiaTheme="minorEastAsia"/>
        </w:rPr>
      </w:pPr>
      <w:r>
        <w:rPr>
          <w:rFonts w:eastAsiaTheme="minorEastAsia"/>
        </w:rPr>
        <w:tab/>
        <w:t xml:space="preserve">Funkcja przynależności ma kluczowy wpływa na działanie </w:t>
      </w:r>
      <w:r w:rsidR="007C75ED">
        <w:rPr>
          <w:rFonts w:eastAsiaTheme="minorEastAsia"/>
        </w:rPr>
        <w:t>algorytmu FLCS. Od jej kształtu uzależniony będzie proces klasyfikacji</w:t>
      </w:r>
      <w:r w:rsidR="00872B0B">
        <w:rPr>
          <w:rFonts w:eastAsiaTheme="minorEastAsia"/>
        </w:rPr>
        <w:t xml:space="preserve">. </w:t>
      </w:r>
    </w:p>
    <w:p w:rsidR="00872B0B" w:rsidRDefault="00872B0B" w:rsidP="00305651">
      <w:pPr>
        <w:pStyle w:val="Akapitzlist"/>
        <w:rPr>
          <w:rFonts w:eastAsiaTheme="minorEastAsia"/>
        </w:rPr>
      </w:pPr>
    </w:p>
    <w:p w:rsidR="003D04A4" w:rsidRDefault="00AC7BCA" w:rsidP="00305651">
      <w:pPr>
        <w:pStyle w:val="Akapitzlist"/>
        <w:rPr>
          <w:rFonts w:eastAsiaTheme="minorEastAsia"/>
        </w:rPr>
      </w:pPr>
      <w:r>
        <w:rPr>
          <w:rFonts w:eastAsiaTheme="minorEastAsia"/>
        </w:rPr>
        <w:t xml:space="preserve">Funkcją przynależności zbioru rozmytego </w:t>
      </w:r>
      <w:r w:rsidR="003D04A4">
        <w:rPr>
          <w:rFonts w:eastAsiaTheme="minorEastAsia"/>
        </w:rPr>
        <w:t>A nazywamy:</w:t>
      </w:r>
    </w:p>
    <w:p w:rsidR="003D04A4" w:rsidRDefault="007C36C7" w:rsidP="00305651">
      <w:pPr>
        <w:pStyle w:val="Akapitzlist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b>
              <m:r>
                <w:rPr>
                  <w:rFonts w:ascii="Cambria Math" w:eastAsiaTheme="minorEastAsia" w:hAnsi="Cambria Math"/>
                </w:rPr>
                <m:t>A</m:t>
              </m:r>
            </m:sub>
          </m:sSub>
          <m:r>
            <w:rPr>
              <w:rFonts w:ascii="Cambria Math" w:eastAsiaTheme="minorEastAsia" w:hAnsi="Cambria Math"/>
            </w:rPr>
            <m:t>:X→[0,1]</m:t>
          </m:r>
          <m:r>
            <w:rPr>
              <w:rStyle w:val="Odwoanieprzypisudolnego"/>
              <w:rFonts w:ascii="Cambria Math" w:eastAsiaTheme="minorEastAsia" w:hAnsi="Cambria Math"/>
              <w:i/>
            </w:rPr>
            <w:footnoteReference w:id="1"/>
          </m:r>
        </m:oMath>
      </m:oMathPara>
    </w:p>
    <w:p w:rsidR="003D04A4" w:rsidRDefault="003D04A4" w:rsidP="00305651">
      <w:pPr>
        <w:pStyle w:val="Akapitzlist"/>
        <w:rPr>
          <w:rFonts w:eastAsiaTheme="minorEastAsia"/>
        </w:rPr>
      </w:pPr>
      <w:r>
        <w:rPr>
          <w:rFonts w:eastAsiaTheme="minorEastAsia"/>
        </w:rPr>
        <w:t xml:space="preserve">Funkcja ta każdemu elementowi </w:t>
      </w:r>
      <m:oMath>
        <m:r>
          <w:rPr>
            <w:rFonts w:ascii="Cambria Math" w:eastAsiaTheme="minorEastAsia" w:hAnsi="Cambria Math"/>
          </w:rPr>
          <m:t>x∈X</m:t>
        </m:r>
      </m:oMath>
      <w:r>
        <w:rPr>
          <w:rFonts w:eastAsiaTheme="minorEastAsia"/>
        </w:rPr>
        <w:t xml:space="preserve"> przypisuje jego stopień przynależności do zbioru A, przy czym można wyróżnić 3 przypadki:</w:t>
      </w:r>
    </w:p>
    <w:p w:rsidR="003D04A4" w:rsidRDefault="003D04A4" w:rsidP="003D04A4">
      <w:pPr>
        <w:pStyle w:val="Akapitzlist"/>
        <w:numPr>
          <w:ilvl w:val="0"/>
          <w:numId w:val="2"/>
        </w:num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1</m:t>
        </m:r>
      </m:oMath>
      <w:r>
        <w:rPr>
          <w:rFonts w:eastAsiaTheme="minorEastAsia"/>
        </w:rPr>
        <w:t xml:space="preserve">, oznacza pełną przynależność elementu x do zbioru rozmytego, tzn. </w:t>
      </w:r>
      <m:oMath>
        <m:r>
          <w:rPr>
            <w:rFonts w:ascii="Cambria Math" w:eastAsiaTheme="minorEastAsia" w:hAnsi="Cambria Math"/>
          </w:rPr>
          <m:t>x∈A</m:t>
        </m:r>
      </m:oMath>
    </w:p>
    <w:p w:rsidR="003D04A4" w:rsidRDefault="003D04A4" w:rsidP="003D04A4">
      <w:pPr>
        <w:pStyle w:val="Akapitzlist"/>
        <w:numPr>
          <w:ilvl w:val="0"/>
          <w:numId w:val="2"/>
        </w:num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0</m:t>
        </m:r>
      </m:oMath>
      <w:r w:rsidRPr="003D04A4">
        <w:rPr>
          <w:rFonts w:eastAsiaTheme="minorEastAsia"/>
        </w:rPr>
        <w:t>, oznacza pełną przynależność elementu x do zbioru rozmytego, tzn</w:t>
      </w:r>
      <w:r>
        <w:rPr>
          <w:rFonts w:eastAsiaTheme="minorEastAsia"/>
        </w:rPr>
        <w:t xml:space="preserve">. </w:t>
      </w:r>
      <m:oMath>
        <m:r>
          <w:rPr>
            <w:rFonts w:ascii="Cambria Math" w:eastAsiaTheme="minorEastAsia" w:hAnsi="Cambria Math"/>
          </w:rPr>
          <m:t>x∉A</m:t>
        </m:r>
      </m:oMath>
    </w:p>
    <w:p w:rsidR="003D04A4" w:rsidRDefault="003D04A4" w:rsidP="003D04A4">
      <w:pPr>
        <w:pStyle w:val="Akapitzlist"/>
        <w:numPr>
          <w:ilvl w:val="0"/>
          <w:numId w:val="2"/>
        </w:numPr>
        <w:rPr>
          <w:rFonts w:eastAsiaTheme="minorEastAsia"/>
        </w:rPr>
      </w:pPr>
      <w:r>
        <w:rPr>
          <w:rFonts w:eastAsiaTheme="minorEastAsia"/>
        </w:rPr>
        <w:t>0</w:t>
      </w:r>
      <m:oMath>
        <m:r>
          <w:rPr>
            <w:rFonts w:ascii="Cambria Math" w:eastAsiaTheme="minorEastAsia" w:hAnsi="Cambria Math"/>
          </w:rPr>
          <m:t>&lt;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&lt;1</m:t>
        </m:r>
      </m:oMath>
      <w:r>
        <w:rPr>
          <w:rFonts w:eastAsiaTheme="minorEastAsia"/>
        </w:rPr>
        <w:t>, oznacza częściową przynależność do zbioru rozmytego A</w:t>
      </w:r>
    </w:p>
    <w:p w:rsidR="00F81A9D" w:rsidRDefault="005E391A" w:rsidP="005E391A">
      <w:pPr>
        <w:ind w:left="708"/>
        <w:rPr>
          <w:rFonts w:eastAsiaTheme="minorEastAsia"/>
        </w:rPr>
      </w:pPr>
      <w:r>
        <w:rPr>
          <w:rFonts w:eastAsiaTheme="minorEastAsia"/>
        </w:rPr>
        <w:t>W literaturze najczęściej spotykane są funkcji przynależności typu dzwonowego, gaussowska oraz klasy s. Ze względu na specyfikę systemu klasyfikujące najodpowiedniejszą jest funkcja przyna</w:t>
      </w:r>
      <w:r w:rsidR="00F81A9D">
        <w:rPr>
          <w:rFonts w:eastAsiaTheme="minorEastAsia"/>
        </w:rPr>
        <w:t>leżności typu s.</w:t>
      </w:r>
    </w:p>
    <w:p w:rsidR="00F81A9D" w:rsidRDefault="00F81A9D" w:rsidP="005E391A">
      <w:pPr>
        <w:ind w:left="708"/>
        <w:rPr>
          <w:rFonts w:eastAsiaTheme="minorEastAsia"/>
        </w:rPr>
      </w:pPr>
      <w:r>
        <w:rPr>
          <w:rFonts w:eastAsiaTheme="minorEastAsia"/>
        </w:rPr>
        <w:t>Funkcja przynależności klasy s jest zdefiniowana, jako:</w:t>
      </w:r>
    </w:p>
    <w:p w:rsidR="005E391A" w:rsidRDefault="00F81A9D" w:rsidP="005E391A">
      <w:pPr>
        <w:ind w:left="708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s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;a,b,c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</w:rPr>
                </m:ctrlPr>
              </m:eqArrPr>
              <m:e>
                <m:r>
                  <w:rPr>
                    <w:rFonts w:ascii="Cambria Math" w:eastAsiaTheme="minorEastAsia" w:hAnsi="Cambria Math"/>
                  </w:rPr>
                  <m:t>0 ,dla x≤a</m:t>
                </m:r>
              </m:e>
              <m:e>
                <m:r>
                  <w:rPr>
                    <w:rFonts w:ascii="Cambria Math" w:eastAsiaTheme="minorEastAsia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/>
                              </w:rPr>
                              <m:t>x-a</m:t>
                            </m:r>
                          </m:num>
                          <m:den>
                            <m:r>
                              <w:rPr>
                                <w:rFonts w:ascii="Cambria Math" w:eastAsiaTheme="minorEastAsia" w:hAnsi="Cambria Math"/>
                              </w:rPr>
                              <m:t>c-a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>,dla a&lt;x≤b</m:t>
                </m:r>
              </m:e>
              <m:e>
                <m:r>
                  <w:rPr>
                    <w:rFonts w:ascii="Cambria Math" w:eastAsiaTheme="minorEastAsia" w:hAnsi="Cambria Math"/>
                  </w:rPr>
                  <m:t>1-2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/>
                              </w:rPr>
                              <m:t>x-c</m:t>
                            </m:r>
                          </m:num>
                          <m:den>
                            <m:r>
                              <w:rPr>
                                <w:rFonts w:ascii="Cambria Math" w:eastAsiaTheme="minorEastAsia" w:hAnsi="Cambria Math"/>
                              </w:rPr>
                              <m:t>c-a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/>
                  </w:rPr>
                  <m:t xml:space="preserve"> ,dla b&lt;x≤c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 ,dla x&gt;c</m:t>
                </m:r>
              </m:e>
            </m:eqArr>
          </m:e>
        </m:d>
      </m:oMath>
      <w:r w:rsidR="008700D0">
        <w:rPr>
          <w:rFonts w:eastAsiaTheme="minorEastAsia"/>
        </w:rPr>
        <w:t>, gdzie:</w:t>
      </w:r>
    </w:p>
    <w:p w:rsidR="008700D0" w:rsidRDefault="008700D0" w:rsidP="008154E3">
      <w:pPr>
        <w:ind w:left="708"/>
        <w:jc w:val="center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a=</m:t>
          </m:r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i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}</m:t>
              </m:r>
            </m:e>
          </m:func>
          <m:r>
            <m:rPr>
              <m:sty m:val="p"/>
            </m:rPr>
            <w:rPr>
              <w:rFonts w:ascii="Cambria Math" w:eastAsiaTheme="minorEastAsia" w:hAnsi="Cambria Math"/>
            </w:rPr>
            <m:t>⁡</m:t>
          </m:r>
        </m:oMath>
      </m:oMathPara>
    </w:p>
    <w:p w:rsidR="008700D0" w:rsidRDefault="008700D0" w:rsidP="008154E3">
      <w:pPr>
        <w:ind w:left="708"/>
        <w:jc w:val="center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b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a+c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</m:oMath>
      </m:oMathPara>
    </w:p>
    <w:p w:rsidR="008700D0" w:rsidRDefault="008700D0" w:rsidP="008700D0">
      <w:pPr>
        <w:ind w:left="708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c=</m:t>
          </m:r>
          <m:func>
            <m:funcPr>
              <m:ctrlPr>
                <w:rPr>
                  <w:rFonts w:ascii="Cambria Math" w:eastAsiaTheme="minorEastAsia" w:hAnsi="Cambria Math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i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>}</m:t>
              </m:r>
            </m:e>
          </m:func>
          <m:r>
            <m:rPr>
              <m:sty m:val="p"/>
            </m:rPr>
            <w:rPr>
              <w:rFonts w:ascii="Cambria Math" w:eastAsiaTheme="minorEastAsia" w:hAnsi="Cambria Math"/>
            </w:rPr>
            <m:t>⁡</m:t>
          </m:r>
        </m:oMath>
      </m:oMathPara>
    </w:p>
    <w:p w:rsidR="008154E3" w:rsidRDefault="008154E3" w:rsidP="008700D0">
      <w:pPr>
        <w:ind w:left="708"/>
        <w:rPr>
          <w:rFonts w:eastAsiaTheme="minorEastAsia"/>
        </w:rPr>
      </w:pPr>
      <w:r>
        <w:rPr>
          <w:rFonts w:eastAsiaTheme="minorEastAsia"/>
        </w:rPr>
        <w:t xml:space="preserve"> Wykres graficzny funkcji typu S:</w:t>
      </w:r>
    </w:p>
    <w:p w:rsidR="008154E3" w:rsidRDefault="008154E3" w:rsidP="008700D0">
      <w:pPr>
        <w:ind w:left="708"/>
        <w:rPr>
          <w:rFonts w:eastAsiaTheme="minorEastAsia"/>
        </w:rPr>
      </w:pPr>
      <w:r w:rsidRPr="008154E3">
        <w:rPr>
          <w:rFonts w:eastAsiaTheme="minorEastAsia"/>
          <w:noProof/>
          <w:lang w:eastAsia="pl-PL"/>
        </w:rPr>
        <w:drawing>
          <wp:inline distT="0" distB="0" distL="0" distR="0">
            <wp:extent cx="5731510" cy="2833913"/>
            <wp:effectExtent l="19050" t="0" r="2540" b="0"/>
            <wp:docPr id="1" name="Obraz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33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15942" w:rsidRDefault="00215942" w:rsidP="008154E3">
      <w:pPr>
        <w:pStyle w:val="Akapitzlist"/>
        <w:ind w:left="1473" w:firstLine="651"/>
        <w:rPr>
          <w:rFonts w:eastAsiaTheme="minorEastAsia"/>
        </w:rPr>
      </w:pPr>
      <w:r>
        <w:rPr>
          <w:rFonts w:eastAsiaTheme="minorEastAsia"/>
        </w:rPr>
        <w:t>Innym</w:t>
      </w:r>
      <w:r w:rsidRPr="008154E3">
        <w:rPr>
          <w:rFonts w:eastAsiaTheme="minorEastAsia"/>
        </w:rPr>
        <w:t xml:space="preserve"> podejściem do funkcji przynależności jest jej uzależnienie od funkcji przystosowania klasyfikatorów. Funkcja taka ma postać:</w:t>
      </w:r>
    </w:p>
    <w:p w:rsidR="008154E3" w:rsidRPr="008154E3" w:rsidRDefault="008154E3" w:rsidP="008154E3">
      <w:pPr>
        <w:pStyle w:val="Akapitzlist"/>
        <w:ind w:left="1473" w:firstLine="651"/>
        <w:rPr>
          <w:rFonts w:eastAsiaTheme="minorEastAsia"/>
        </w:rPr>
      </w:pPr>
    </w:p>
    <w:p w:rsidR="00495920" w:rsidRPr="005F1A37" w:rsidRDefault="008154E3" w:rsidP="005F1A37">
      <w:pPr>
        <w:pStyle w:val="Akapitzlist"/>
        <w:ind w:left="1473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s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 xml:space="preserve">= 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dif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x</m:t>
                </m:r>
              </m:sub>
            </m:sSub>
          </m:num>
          <m:den>
            <m:r>
              <w:rPr>
                <w:rFonts w:ascii="Cambria Math" w:eastAsiaTheme="minorEastAsia" w:hAnsi="Cambria Math"/>
              </w:rPr>
              <m:t>C* σ</m:t>
            </m:r>
          </m:den>
        </m:f>
      </m:oMath>
      <w:r>
        <w:rPr>
          <w:rFonts w:eastAsiaTheme="minorEastAsia"/>
        </w:rPr>
        <w:t xml:space="preserve">  , gdzie:</w:t>
      </w:r>
    </w:p>
    <w:p w:rsidR="00495920" w:rsidRDefault="007C36C7" w:rsidP="00215942">
      <w:pPr>
        <w:pStyle w:val="Akapitzlist"/>
        <w:ind w:left="1473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iff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x+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</m:oMath>
      <w:r w:rsidR="00495920">
        <w:rPr>
          <w:rFonts w:eastAsiaTheme="minorEastAsia"/>
        </w:rPr>
        <w:t xml:space="preserve"> </w:t>
      </w:r>
    </w:p>
    <w:p w:rsidR="005F1A37" w:rsidRDefault="005F1A37" w:rsidP="00215942">
      <w:pPr>
        <w:pStyle w:val="Akapitzlist"/>
        <w:ind w:left="1473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 xml:space="preserve">Y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,…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</m:oMath>
      </m:oMathPara>
    </w:p>
    <w:p w:rsidR="005F1A37" w:rsidRDefault="005F1A37" w:rsidP="00215942">
      <w:pPr>
        <w:pStyle w:val="Akapitzlist"/>
        <w:ind w:left="1473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Y-jest zbiorem klasyfikatorów posortowanych rosnąco według jednego z parametrów</m:t>
          </m:r>
        </m:oMath>
      </m:oMathPara>
    </w:p>
    <w:p w:rsidR="00CA1E96" w:rsidRDefault="00CA1E96" w:rsidP="00215942">
      <w:pPr>
        <w:pStyle w:val="Akapitzlist"/>
        <w:ind w:left="1473"/>
        <w:rPr>
          <w:rFonts w:eastAsiaTheme="minorEastAsia"/>
        </w:rPr>
      </w:pPr>
      <w:r>
        <w:rPr>
          <w:rFonts w:eastAsiaTheme="minorEastAsia"/>
        </w:rPr>
        <w:t>C- stała, można by tu zastosować długość zdania?</w:t>
      </w:r>
    </w:p>
    <w:p w:rsidR="00CA1E96" w:rsidRDefault="00CA1E96" w:rsidP="00215942">
      <w:pPr>
        <w:pStyle w:val="Akapitzlist"/>
        <w:ind w:left="1473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σ-odchylenie standardowe</m:t>
          </m:r>
        </m:oMath>
      </m:oMathPara>
    </w:p>
    <w:p w:rsidR="008154E3" w:rsidRPr="00215942" w:rsidRDefault="008154E3" w:rsidP="00215942">
      <w:pPr>
        <w:pStyle w:val="Akapitzlist"/>
        <w:ind w:left="1473"/>
        <w:rPr>
          <w:rFonts w:eastAsiaTheme="minorEastAsia"/>
        </w:rPr>
      </w:pPr>
    </w:p>
    <w:p w:rsidR="00C93852" w:rsidRDefault="003D04A4" w:rsidP="00305651">
      <w:pPr>
        <w:pStyle w:val="Akapitzlist"/>
        <w:rPr>
          <w:rFonts w:eastAsiaTheme="minorEastAsia"/>
        </w:rPr>
      </w:pPr>
      <w:r>
        <w:rPr>
          <w:rFonts w:eastAsiaTheme="minorEastAsia"/>
        </w:rPr>
        <w:t>5</w:t>
      </w:r>
      <w:r w:rsidR="007610CA">
        <w:rPr>
          <w:rFonts w:eastAsiaTheme="minorEastAsia"/>
        </w:rPr>
        <w:t>.2</w:t>
      </w:r>
      <w:r w:rsidR="00C93852">
        <w:rPr>
          <w:rFonts w:eastAsiaTheme="minorEastAsia"/>
        </w:rPr>
        <w:t xml:space="preserve"> </w:t>
      </w:r>
      <w:proofErr w:type="spellStart"/>
      <w:r w:rsidR="00C93852">
        <w:rPr>
          <w:rFonts w:eastAsiaTheme="minorEastAsia"/>
        </w:rPr>
        <w:t>fCYK</w:t>
      </w:r>
      <w:proofErr w:type="spellEnd"/>
      <w:r w:rsidR="00C93852">
        <w:rPr>
          <w:rFonts w:eastAsiaTheme="minorEastAsia"/>
        </w:rPr>
        <w:t xml:space="preserve"> – </w:t>
      </w:r>
      <w:proofErr w:type="spellStart"/>
      <w:r w:rsidR="00C93852">
        <w:rPr>
          <w:rFonts w:eastAsiaTheme="minorEastAsia"/>
        </w:rPr>
        <w:t>Fuzzy</w:t>
      </w:r>
      <w:proofErr w:type="spellEnd"/>
      <w:r w:rsidR="00C93852">
        <w:rPr>
          <w:rFonts w:eastAsiaTheme="minorEastAsia"/>
        </w:rPr>
        <w:t xml:space="preserve"> CYK</w:t>
      </w:r>
    </w:p>
    <w:p w:rsidR="00C93852" w:rsidRDefault="00C93852" w:rsidP="00305651">
      <w:pPr>
        <w:pStyle w:val="Akapitzlist"/>
        <w:rPr>
          <w:rFonts w:eastAsiaTheme="minorEastAsia"/>
        </w:rPr>
      </w:pPr>
      <w:r>
        <w:rPr>
          <w:rFonts w:eastAsiaTheme="minorEastAsia"/>
        </w:rPr>
        <w:tab/>
        <w:t xml:space="preserve">Centralnym elementem systemu podobnie jak w GCS jest algorytm CYK. Uległ on jednak modyfikacjom w stosunku do klasycznej implementacji.  </w:t>
      </w:r>
    </w:p>
    <w:p w:rsidR="004B2DEE" w:rsidRDefault="004B2DEE" w:rsidP="00305651">
      <w:pPr>
        <w:pStyle w:val="Akapitzlist"/>
        <w:rPr>
          <w:rFonts w:eastAsiaTheme="minorEastAsia"/>
        </w:rPr>
      </w:pPr>
      <w:r>
        <w:rPr>
          <w:rFonts w:eastAsiaTheme="minorEastAsia"/>
        </w:rPr>
        <w:t>Podczas uzupełniania kolejnych komórek tablicy CYK oprócz lewej strony klasyfikatora pasującego do środowiska zapisywana jest wartość funkcji przynależności aktualnie rozpatrywanego pod ciągu. Wartość ta jest obliczana</w:t>
      </w:r>
      <w:r w:rsidR="005F1A37">
        <w:rPr>
          <w:rFonts w:eastAsiaTheme="minorEastAsia"/>
        </w:rPr>
        <w:t xml:space="preserve"> na podstawie poniższych równań.</w:t>
      </w:r>
    </w:p>
    <w:p w:rsidR="005F1A37" w:rsidRDefault="004B2DEE" w:rsidP="005F1A37">
      <w:pPr>
        <w:pStyle w:val="Akapitzlist"/>
        <w:rPr>
          <w:rFonts w:eastAsiaTheme="minorEastAsia"/>
        </w:rPr>
      </w:pPr>
      <w:r>
        <w:rPr>
          <w:rFonts w:eastAsiaTheme="minorEastAsia"/>
        </w:rPr>
        <w:t xml:space="preserve"> </w:t>
      </w:r>
      <w:r w:rsidR="005F1A37">
        <w:rPr>
          <w:rFonts w:eastAsiaTheme="minorEastAsia"/>
        </w:rPr>
        <w:t>Dla klasyfikatora w postaci:</w:t>
      </w:r>
    </w:p>
    <w:p w:rsidR="009F7AB8" w:rsidRDefault="009F7AB8" w:rsidP="005F1A37">
      <w:pPr>
        <w:pStyle w:val="Akapitzlist"/>
        <w:rPr>
          <w:rFonts w:eastAsiaTheme="minorEastAsia"/>
        </w:rPr>
      </w:pPr>
    </w:p>
    <w:p w:rsidR="00011908" w:rsidRDefault="005F1A37" w:rsidP="00011908">
      <w:pPr>
        <w:pStyle w:val="Akapitzlist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A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→</m:t>
            </m:r>
          </m:e>
          <m:sup>
            <m:r>
              <w:rPr>
                <w:rFonts w:ascii="Cambria Math" w:eastAsiaTheme="minorEastAsia" w:hAnsi="Cambria Math"/>
              </w:rPr>
              <m:t>ω</m:t>
            </m:r>
          </m:sup>
        </m:sSup>
        <m:r>
          <w:rPr>
            <w:rFonts w:ascii="Cambria Math" w:eastAsiaTheme="minorEastAsia" w:hAnsi="Cambria Math"/>
          </w:rPr>
          <m:t xml:space="preserve"> α</m:t>
        </m:r>
      </m:oMath>
      <w:r>
        <w:rPr>
          <w:rFonts w:eastAsiaTheme="minorEastAsia"/>
        </w:rPr>
        <w:t xml:space="preserve"> </w:t>
      </w:r>
    </w:p>
    <w:p w:rsidR="009F7AB8" w:rsidRDefault="009F7AB8" w:rsidP="00011908">
      <w:pPr>
        <w:pStyle w:val="Akapitzlist"/>
        <w:rPr>
          <w:rFonts w:eastAsiaTheme="minorEastAsia"/>
        </w:rPr>
      </w:pPr>
    </w:p>
    <w:p w:rsidR="00011908" w:rsidRDefault="00011908" w:rsidP="00011908">
      <w:pPr>
        <w:pStyle w:val="Akapitzlist"/>
        <w:rPr>
          <w:rFonts w:eastAsiaTheme="minorEastAsia"/>
        </w:rPr>
      </w:pPr>
      <w:r>
        <w:rPr>
          <w:rFonts w:eastAsiaTheme="minorEastAsia"/>
        </w:rPr>
        <w:t>Wyliczamy na podstawie równań wartość przynależności dla danego podciągu zdania:</w:t>
      </w:r>
    </w:p>
    <w:p w:rsidR="009F7AB8" w:rsidRDefault="009F7AB8" w:rsidP="00011908">
      <w:pPr>
        <w:pStyle w:val="Akapitzlist"/>
        <w:rPr>
          <w:rFonts w:eastAsiaTheme="minorEastAsia"/>
        </w:rPr>
      </w:pPr>
    </w:p>
    <w:p w:rsidR="00011908" w:rsidRDefault="00011908" w:rsidP="00011908">
      <w:pPr>
        <w:pStyle w:val="Akapitzlist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μ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αβ</m:t>
              </m:r>
            </m:e>
          </m:d>
          <m:r>
            <w:rPr>
              <w:rFonts w:ascii="Cambria Math" w:eastAsiaTheme="minorEastAsia" w:hAnsi="Cambria Math"/>
            </w:rPr>
            <m:t>= μ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Aβ</m:t>
              </m:r>
            </m:e>
          </m:d>
          <m:r>
            <w:rPr>
              <w:rFonts w:ascii="Cambria Math" w:eastAsiaTheme="minorEastAsia" w:hAnsi="Cambria Math"/>
            </w:rPr>
            <m:t>⋀ω</m:t>
          </m:r>
        </m:oMath>
      </m:oMathPara>
    </w:p>
    <w:p w:rsidR="00011908" w:rsidRDefault="007C36C7" w:rsidP="00011908">
      <w:pPr>
        <w:pStyle w:val="Akapitzlist"/>
        <w:rPr>
          <w:rFonts w:eastAsiaTheme="minorEastAsia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Aβ,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xAβ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⟹(xαβ,μ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Aβ</m:t>
              </m:r>
            </m:e>
          </m:d>
          <m:r>
            <w:rPr>
              <w:rFonts w:ascii="Cambria Math" w:eastAsiaTheme="minorEastAsia" w:hAnsi="Cambria Math"/>
            </w:rPr>
            <m:t>⋀ω)</m:t>
          </m:r>
        </m:oMath>
      </m:oMathPara>
    </w:p>
    <w:p w:rsidR="009F7AB8" w:rsidRDefault="009F7AB8" w:rsidP="00011908">
      <w:pPr>
        <w:pStyle w:val="Akapitzlist"/>
        <w:rPr>
          <w:rFonts w:eastAsiaTheme="minorEastAsia"/>
        </w:rPr>
      </w:pPr>
    </w:p>
    <w:p w:rsidR="009F7AB8" w:rsidRDefault="009F7AB8" w:rsidP="00011908">
      <w:pPr>
        <w:pStyle w:val="Akapitzlist"/>
        <w:rPr>
          <w:rFonts w:eastAsiaTheme="minorEastAsia"/>
        </w:rPr>
      </w:pPr>
      <w:r>
        <w:rPr>
          <w:rFonts w:eastAsiaTheme="minorEastAsia"/>
        </w:rPr>
        <w:lastRenderedPageBreak/>
        <w:t xml:space="preserve">Poza </w:t>
      </w:r>
      <w:r w:rsidR="00B80C90">
        <w:rPr>
          <w:rFonts w:eastAsiaTheme="minorEastAsia"/>
        </w:rPr>
        <w:t xml:space="preserve">tymi modyfikacja </w:t>
      </w:r>
      <w:proofErr w:type="spellStart"/>
      <w:r w:rsidR="00B80C90">
        <w:rPr>
          <w:rFonts w:eastAsiaTheme="minorEastAsia"/>
        </w:rPr>
        <w:t>fCYK</w:t>
      </w:r>
      <w:proofErr w:type="spellEnd"/>
      <w:r w:rsidR="00B80C90">
        <w:rPr>
          <w:rFonts w:eastAsiaTheme="minorEastAsia"/>
        </w:rPr>
        <w:t xml:space="preserve"> działa tak samo jak klasyczny CYK.</w:t>
      </w:r>
    </w:p>
    <w:p w:rsidR="00B80C90" w:rsidRDefault="00B80C90" w:rsidP="00011908">
      <w:pPr>
        <w:pStyle w:val="Akapitzlist"/>
        <w:rPr>
          <w:rFonts w:eastAsiaTheme="minorEastAsia"/>
        </w:rPr>
      </w:pPr>
    </w:p>
    <w:p w:rsidR="00B80C90" w:rsidRDefault="00B80C90" w:rsidP="00011908">
      <w:pPr>
        <w:pStyle w:val="Akapitzlist"/>
        <w:rPr>
          <w:rFonts w:eastAsiaTheme="minorEastAsia"/>
        </w:rPr>
      </w:pPr>
      <w:r>
        <w:rPr>
          <w:rFonts w:eastAsiaTheme="minorEastAsia"/>
        </w:rPr>
        <w:t>5.3 Ogólny model działania FLCS:</w:t>
      </w:r>
    </w:p>
    <w:p w:rsidR="00B80C90" w:rsidRDefault="00B80C90" w:rsidP="00011908">
      <w:pPr>
        <w:pStyle w:val="Akapitzlist"/>
        <w:rPr>
          <w:rFonts w:eastAsiaTheme="minorEastAsia"/>
        </w:rPr>
      </w:pPr>
    </w:p>
    <w:p w:rsidR="00B80C90" w:rsidRDefault="00B80C90" w:rsidP="00011908">
      <w:pPr>
        <w:pStyle w:val="Akapitzlist"/>
        <w:rPr>
          <w:rFonts w:eastAsiaTheme="minorEastAsia"/>
        </w:rPr>
      </w:pPr>
      <w:r>
        <w:rPr>
          <w:rFonts w:eastAsiaTheme="minorEastAsia"/>
        </w:rPr>
        <w:t xml:space="preserve">Wyostrzanie </w:t>
      </w:r>
      <w:r w:rsidR="004C7BC5">
        <w:rPr>
          <w:rFonts w:eastAsiaTheme="minorEastAsia"/>
        </w:rPr>
        <w:t>– sprawdzanie do którego zbioru rozmytego należy wyprowadzany podciąg, i ewentualnie odrzucenie jednej lub więcej ścieżek wyprowadzania zdania</w:t>
      </w:r>
    </w:p>
    <w:p w:rsidR="00CA1E96" w:rsidRDefault="00CA1E96" w:rsidP="00011908">
      <w:pPr>
        <w:pStyle w:val="Akapitzlist"/>
        <w:rPr>
          <w:rFonts w:eastAsiaTheme="minorEastAsia"/>
        </w:rPr>
      </w:pPr>
    </w:p>
    <w:p w:rsidR="00B80C90" w:rsidRDefault="00B80C90" w:rsidP="00B80C90">
      <w:pPr>
        <w:pStyle w:val="Akapitzlist"/>
        <w:rPr>
          <w:rFonts w:eastAsiaTheme="minorEastAsia"/>
        </w:rPr>
      </w:pPr>
      <w:r>
        <w:rPr>
          <w:rFonts w:eastAsiaTheme="minorEastAsia"/>
        </w:rPr>
        <w:t>Rozmywanie</w:t>
      </w:r>
      <w:r w:rsidR="004C7BC5">
        <w:rPr>
          <w:rFonts w:eastAsiaTheme="minorEastAsia"/>
        </w:rPr>
        <w:t xml:space="preserve"> – wyliczanie wartości funkcji przynależności dla danego pod ciągu</w:t>
      </w:r>
    </w:p>
    <w:p w:rsidR="00CA1E96" w:rsidRDefault="00CA1E96" w:rsidP="00B80C90">
      <w:pPr>
        <w:pStyle w:val="Akapitzlist"/>
        <w:rPr>
          <w:rFonts w:eastAsiaTheme="minorEastAsia"/>
        </w:rPr>
      </w:pPr>
    </w:p>
    <w:p w:rsidR="00B80C90" w:rsidRDefault="00B80C90" w:rsidP="00B80C90">
      <w:pPr>
        <w:pStyle w:val="Akapitzlist"/>
        <w:rPr>
          <w:rFonts w:eastAsiaTheme="minorEastAsia"/>
        </w:rPr>
      </w:pPr>
      <w:r>
        <w:rPr>
          <w:rFonts w:eastAsiaTheme="minorEastAsia"/>
        </w:rPr>
        <w:t>Wyostrzanie globalne</w:t>
      </w:r>
      <w:r w:rsidR="004C7BC5">
        <w:rPr>
          <w:rFonts w:eastAsiaTheme="minorEastAsia"/>
        </w:rPr>
        <w:t xml:space="preserve"> – aktualizacja parametrów, wyliczanie granicy zbiorów rozmytych (wyliczenie średniej wartości funkcji przynależności dla zbioru produkcji)</w:t>
      </w:r>
    </w:p>
    <w:p w:rsidR="004C7BC5" w:rsidRDefault="004C7BC5" w:rsidP="00B80C90">
      <w:pPr>
        <w:pStyle w:val="Akapitzlist"/>
        <w:rPr>
          <w:rFonts w:eastAsiaTheme="minorEastAsia"/>
        </w:rPr>
      </w:pPr>
    </w:p>
    <w:p w:rsidR="00CA1E96" w:rsidRDefault="00CA1E96" w:rsidP="00B80C90">
      <w:pPr>
        <w:pStyle w:val="Akapitzlist"/>
        <w:rPr>
          <w:rFonts w:eastAsiaTheme="minorEastAsia"/>
        </w:rPr>
      </w:pPr>
    </w:p>
    <w:p w:rsidR="004C7BC5" w:rsidRDefault="004C7BC5" w:rsidP="00B80C90">
      <w:pPr>
        <w:pStyle w:val="Akapitzlist"/>
        <w:rPr>
          <w:rFonts w:eastAsiaTheme="minorEastAsia"/>
        </w:rPr>
      </w:pPr>
      <w:r>
        <w:rPr>
          <w:rFonts w:eastAsiaTheme="minorEastAsia"/>
        </w:rPr>
        <w:t>Problemy:</w:t>
      </w:r>
    </w:p>
    <w:p w:rsidR="004C7BC5" w:rsidRDefault="004C7BC5" w:rsidP="004C7BC5">
      <w:pPr>
        <w:pStyle w:val="Akapitzlist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Różna długość zdania w korpusie uczącym prowadzi do dużych rozbieżności przynależności zdania do jednego ze zbiorów rozmytych we drugim zbiorze można by zmienną C uzależnić od długości zdania i może wtedy będą lepsze efekty</w:t>
      </w:r>
    </w:p>
    <w:p w:rsidR="004C7BC5" w:rsidRDefault="004C7BC5" w:rsidP="004C7BC5">
      <w:pPr>
        <w:pStyle w:val="Akapitzlist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Funkcje przynależności – musze pomyśleć nad innymi jeszcze rozwiązaniami tego problemu</w:t>
      </w:r>
    </w:p>
    <w:p w:rsidR="004C7BC5" w:rsidRDefault="004C7BC5" w:rsidP="004C7BC5">
      <w:pPr>
        <w:pStyle w:val="Akapitzlist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Wyznaczanie granicy zbiorów rozmytych – na razie w najprostszy sposób zrealizowane średnia całego zbioru produkcji i dodatkowy parametr odpowiadający za możliwe odchylenie od tej granicy ustalany na stałe dla danego zestawu testowego</w:t>
      </w:r>
    </w:p>
    <w:p w:rsidR="004C7BC5" w:rsidRDefault="004C7BC5" w:rsidP="004C7BC5">
      <w:pPr>
        <w:pStyle w:val="Akapitzlist"/>
        <w:numPr>
          <w:ilvl w:val="0"/>
          <w:numId w:val="3"/>
        </w:numPr>
        <w:rPr>
          <w:rFonts w:eastAsiaTheme="minorEastAsia"/>
        </w:rPr>
      </w:pPr>
      <w:r>
        <w:rPr>
          <w:rFonts w:eastAsiaTheme="minorEastAsia"/>
        </w:rPr>
        <w:t>Obecnie wyróżniam 2 zbiory rozmyte czyli zdania na pewno nie należące do danej gramatyki i zdania być może należące do danej gramatyki. W przypadku większej ilości zbiorów rozmytych nie wiem jak nagradzać karać klasyfikatory biorące udział w rozbiorze tych zdań</w:t>
      </w:r>
    </w:p>
    <w:p w:rsidR="004C7BC5" w:rsidRPr="00B80C90" w:rsidRDefault="004C7BC5" w:rsidP="00840C94">
      <w:pPr>
        <w:pStyle w:val="Akapitzlist"/>
        <w:ind w:left="1080"/>
        <w:rPr>
          <w:rFonts w:eastAsiaTheme="minorEastAsia"/>
        </w:rPr>
      </w:pPr>
    </w:p>
    <w:p w:rsidR="005F1A37" w:rsidRPr="005F1A37" w:rsidRDefault="005F1A37" w:rsidP="005F1A37">
      <w:pPr>
        <w:pStyle w:val="Akapitzlist"/>
        <w:rPr>
          <w:rFonts w:eastAsiaTheme="minorEastAsia"/>
        </w:rPr>
      </w:pPr>
    </w:p>
    <w:sectPr w:rsidR="005F1A37" w:rsidRPr="005F1A37" w:rsidSect="006E05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72B0B" w:rsidRDefault="00872B0B" w:rsidP="00872B0B">
      <w:pPr>
        <w:spacing w:after="0" w:line="240" w:lineRule="auto"/>
      </w:pPr>
      <w:r>
        <w:separator/>
      </w:r>
    </w:p>
  </w:endnote>
  <w:endnote w:type="continuationSeparator" w:id="0">
    <w:p w:rsidR="00872B0B" w:rsidRDefault="00872B0B" w:rsidP="00872B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72B0B" w:rsidRDefault="00872B0B" w:rsidP="00872B0B">
      <w:pPr>
        <w:spacing w:after="0" w:line="240" w:lineRule="auto"/>
      </w:pPr>
      <w:r>
        <w:separator/>
      </w:r>
    </w:p>
  </w:footnote>
  <w:footnote w:type="continuationSeparator" w:id="0">
    <w:p w:rsidR="00872B0B" w:rsidRDefault="00872B0B" w:rsidP="00872B0B">
      <w:pPr>
        <w:spacing w:after="0" w:line="240" w:lineRule="auto"/>
      </w:pPr>
      <w:r>
        <w:continuationSeparator/>
      </w:r>
    </w:p>
  </w:footnote>
  <w:footnote w:id="1">
    <w:p w:rsidR="003D04A4" w:rsidRDefault="003D04A4">
      <w:pPr>
        <w:pStyle w:val="Tekstprzypisudolnego"/>
      </w:pPr>
      <w:r>
        <w:rPr>
          <w:rStyle w:val="Odwoanieprzypisudolnego"/>
        </w:rPr>
        <w:footnoteRef/>
      </w:r>
      <w:r>
        <w:t xml:space="preserve"> Leszek Rutkowski, Metody i techniki sztucznej inteligencji, PWN, Warszawa 2006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A6584"/>
    <w:multiLevelType w:val="hybridMultilevel"/>
    <w:tmpl w:val="03680CA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3B3DDE"/>
    <w:multiLevelType w:val="hybridMultilevel"/>
    <w:tmpl w:val="6A8A9148"/>
    <w:lvl w:ilvl="0" w:tplc="F552E5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89F40B2"/>
    <w:multiLevelType w:val="hybridMultilevel"/>
    <w:tmpl w:val="4B661026"/>
    <w:lvl w:ilvl="0" w:tplc="04090001">
      <w:start w:val="1"/>
      <w:numFmt w:val="bullet"/>
      <w:lvlText w:val=""/>
      <w:lvlJc w:val="left"/>
      <w:pPr>
        <w:ind w:left="147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9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1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3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5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7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9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1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33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C0F4C"/>
    <w:rsid w:val="00011908"/>
    <w:rsid w:val="00073CDA"/>
    <w:rsid w:val="0008688B"/>
    <w:rsid w:val="001830AE"/>
    <w:rsid w:val="00215942"/>
    <w:rsid w:val="002C2B28"/>
    <w:rsid w:val="00305651"/>
    <w:rsid w:val="00334A3D"/>
    <w:rsid w:val="00361DD2"/>
    <w:rsid w:val="003B2FBB"/>
    <w:rsid w:val="003D04A4"/>
    <w:rsid w:val="0042182F"/>
    <w:rsid w:val="00451B4C"/>
    <w:rsid w:val="00495920"/>
    <w:rsid w:val="004B2DEE"/>
    <w:rsid w:val="004C7BC5"/>
    <w:rsid w:val="004D32B1"/>
    <w:rsid w:val="005078D3"/>
    <w:rsid w:val="0053633F"/>
    <w:rsid w:val="00581365"/>
    <w:rsid w:val="005A73FE"/>
    <w:rsid w:val="005C0F4C"/>
    <w:rsid w:val="005E391A"/>
    <w:rsid w:val="005F1A37"/>
    <w:rsid w:val="0063792A"/>
    <w:rsid w:val="00643088"/>
    <w:rsid w:val="006C368C"/>
    <w:rsid w:val="006E05B4"/>
    <w:rsid w:val="006E660A"/>
    <w:rsid w:val="007017C7"/>
    <w:rsid w:val="007610CA"/>
    <w:rsid w:val="0076698E"/>
    <w:rsid w:val="00772740"/>
    <w:rsid w:val="007A3C41"/>
    <w:rsid w:val="007C36C7"/>
    <w:rsid w:val="007C75ED"/>
    <w:rsid w:val="008154E3"/>
    <w:rsid w:val="00840C94"/>
    <w:rsid w:val="008700D0"/>
    <w:rsid w:val="00872B0B"/>
    <w:rsid w:val="008B62CF"/>
    <w:rsid w:val="008E2C78"/>
    <w:rsid w:val="008E7AAE"/>
    <w:rsid w:val="009956E4"/>
    <w:rsid w:val="009B6DDF"/>
    <w:rsid w:val="009E3217"/>
    <w:rsid w:val="009F7AB8"/>
    <w:rsid w:val="00A0233B"/>
    <w:rsid w:val="00A14F0B"/>
    <w:rsid w:val="00A53BB1"/>
    <w:rsid w:val="00AC7BCA"/>
    <w:rsid w:val="00B1217A"/>
    <w:rsid w:val="00B263BC"/>
    <w:rsid w:val="00B43AC3"/>
    <w:rsid w:val="00B80C90"/>
    <w:rsid w:val="00BD1B56"/>
    <w:rsid w:val="00BE00FC"/>
    <w:rsid w:val="00C81E0D"/>
    <w:rsid w:val="00C93852"/>
    <w:rsid w:val="00CA1E96"/>
    <w:rsid w:val="00D81866"/>
    <w:rsid w:val="00DB30D6"/>
    <w:rsid w:val="00E268CB"/>
    <w:rsid w:val="00EA7D70"/>
    <w:rsid w:val="00ED1FF6"/>
    <w:rsid w:val="00F05A0B"/>
    <w:rsid w:val="00F46BC1"/>
    <w:rsid w:val="00F81A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3B2FBB"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5C0F4C"/>
    <w:pPr>
      <w:ind w:left="720"/>
      <w:contextualSpacing/>
    </w:pPr>
  </w:style>
  <w:style w:type="character" w:styleId="Tekstzastpczy">
    <w:name w:val="Placeholder Text"/>
    <w:basedOn w:val="Domylnaczcionkaakapitu"/>
    <w:uiPriority w:val="99"/>
    <w:semiHidden/>
    <w:rsid w:val="00DB30D6"/>
    <w:rPr>
      <w:color w:val="80808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DB30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DB30D6"/>
    <w:rPr>
      <w:rFonts w:ascii="Tahoma" w:hAnsi="Tahoma" w:cs="Tahoma"/>
      <w:sz w:val="16"/>
      <w:szCs w:val="16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872B0B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872B0B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872B0B"/>
    <w:rPr>
      <w:vertAlign w:val="superscript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872B0B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872B0B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872B0B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229296-CFAA-4FED-AAD8-B6AC4B9AF5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5</TotalTime>
  <Pages>6</Pages>
  <Words>1337</Words>
  <Characters>8024</Characters>
  <Application>Microsoft Office Word</Application>
  <DocSecurity>0</DocSecurity>
  <Lines>66</Lines>
  <Paragraphs>1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sz Szycher</dc:creator>
  <cp:keywords/>
  <dc:description/>
  <cp:lastModifiedBy>Tomasz Szycher</cp:lastModifiedBy>
  <cp:revision>16</cp:revision>
  <dcterms:created xsi:type="dcterms:W3CDTF">2009-05-12T11:31:00Z</dcterms:created>
  <dcterms:modified xsi:type="dcterms:W3CDTF">2009-06-12T06:51:00Z</dcterms:modified>
</cp:coreProperties>
</file>